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37671" w:rsidRPr="005767C4" w:rsidRDefault="00537671" w:rsidP="00537671">
      <w:pPr>
        <w:widowControl/>
        <w:tabs>
          <w:tab w:val="center" w:pos="4960"/>
          <w:tab w:val="left" w:pos="8820"/>
        </w:tabs>
        <w:jc w:val="center"/>
        <w:rPr>
          <w:rFonts w:ascii="標楷體" w:eastAsia="標楷體" w:hAnsi="標楷體"/>
          <w:b/>
          <w:sz w:val="28"/>
          <w:szCs w:val="28"/>
        </w:rPr>
      </w:pPr>
      <w:r w:rsidRPr="005767C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767C4">
        <w:rPr>
          <w:rFonts w:ascii="標楷體" w:eastAsia="標楷體" w:hAnsi="標楷體"/>
          <w:sz w:val="36"/>
          <w:szCs w:val="36"/>
        </w:rPr>
        <w:t>/</w:t>
      </w:r>
      <w:r w:rsidRPr="005767C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4"/>
        <w:gridCol w:w="5207"/>
        <w:gridCol w:w="1094"/>
        <w:gridCol w:w="1133"/>
        <w:gridCol w:w="1066"/>
      </w:tblGrid>
      <w:tr w:rsidR="00537671" w:rsidRPr="005767C4" w:rsidTr="00EF5CE0">
        <w:trPr>
          <w:jc w:val="center"/>
        </w:trPr>
        <w:tc>
          <w:tcPr>
            <w:tcW w:w="687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64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1120-011</w:t>
            </w:r>
            <w:bookmarkStart w:id="0" w:name="學生就學貸款作業"/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學生就學貸款作業</w:t>
            </w:r>
            <w:bookmarkEnd w:id="0"/>
          </w:p>
        </w:tc>
        <w:tc>
          <w:tcPr>
            <w:tcW w:w="55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16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EF5CE0" w:rsidRPr="005767C4" w:rsidTr="00EF5CE0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6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EF5CE0" w:rsidRPr="005767C4" w:rsidTr="00EF5CE0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</w:t>
            </w:r>
          </w:p>
        </w:tc>
        <w:tc>
          <w:tcPr>
            <w:tcW w:w="26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37671" w:rsidRPr="005767C4" w:rsidRDefault="00537671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37671" w:rsidRPr="005767C4" w:rsidRDefault="00537671" w:rsidP="00CC7DFA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新訂</w:t>
            </w:r>
          </w:p>
          <w:p w:rsidR="00537671" w:rsidRPr="005767C4" w:rsidRDefault="00537671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李世堯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F5CE0" w:rsidRPr="005767C4" w:rsidTr="00EF5CE0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2</w:t>
            </w:r>
          </w:p>
        </w:tc>
        <w:tc>
          <w:tcPr>
            <w:tcW w:w="26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37671" w:rsidRPr="005767C4" w:rsidRDefault="00537671" w:rsidP="00CC7DF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收到學校</w:t>
            </w:r>
            <w:proofErr w:type="gramStart"/>
            <w:r w:rsidRPr="005767C4">
              <w:rPr>
                <w:rFonts w:ascii="標楷體" w:eastAsia="標楷體" w:hAnsi="標楷體" w:hint="eastAsia"/>
              </w:rPr>
              <w:t>繳費單改為</w:t>
            </w:r>
            <w:proofErr w:type="gramEnd"/>
            <w:r w:rsidRPr="005767C4">
              <w:rPr>
                <w:rFonts w:ascii="標楷體" w:eastAsia="標楷體" w:hAnsi="標楷體" w:hint="eastAsia"/>
              </w:rPr>
              <w:t>下載學校繳費單</w:t>
            </w:r>
            <w:r w:rsidRPr="005767C4">
              <w:rPr>
                <w:rFonts w:ascii="標楷體" w:eastAsia="標楷體" w:hAnsi="標楷體"/>
              </w:rPr>
              <w:t>。</w:t>
            </w:r>
          </w:p>
          <w:p w:rsidR="00537671" w:rsidRPr="005767C4" w:rsidRDefault="00537671" w:rsidP="00CC7DFA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流程圖。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2.3月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5767C4">
              <w:rPr>
                <w:rFonts w:ascii="標楷體" w:eastAsia="標楷體" w:hAnsi="標楷體" w:hint="eastAsia"/>
              </w:rPr>
              <w:t>李坤灶</w:t>
            </w:r>
            <w:proofErr w:type="gramEnd"/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F5CE0" w:rsidRPr="005767C4" w:rsidTr="00EF5CE0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6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37671" w:rsidRPr="005767C4" w:rsidRDefault="00537671" w:rsidP="00CC7DF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依</w:t>
            </w:r>
            <w:r w:rsidRPr="005767C4">
              <w:rPr>
                <w:rFonts w:ascii="標楷體" w:eastAsia="標楷體" w:hAnsi="標楷體" w:cs="夹发砰-WinCharSetFFFF-H"/>
                <w:kern w:val="0"/>
              </w:rPr>
              <w:t>103</w:t>
            </w:r>
            <w:r w:rsidRPr="005767C4">
              <w:rPr>
                <w:rFonts w:ascii="標楷體" w:eastAsia="標楷體" w:hAnsi="標楷體" w:cs="夹发砰-WinCharSetFFFF-H" w:hint="eastAsia"/>
                <w:kern w:val="0"/>
              </w:rPr>
              <w:t>學年度內部控制制度推動小組第</w:t>
            </w:r>
            <w:r w:rsidRPr="005767C4">
              <w:rPr>
                <w:rFonts w:ascii="標楷體" w:eastAsia="標楷體" w:hAnsi="標楷體" w:cs="夹发砰-WinCharSetFFFF-H"/>
                <w:kern w:val="0"/>
              </w:rPr>
              <w:t>1</w:t>
            </w:r>
            <w:r>
              <w:rPr>
                <w:rFonts w:ascii="標楷體" w:eastAsia="標楷體" w:hAnsi="標楷體" w:cs="夹发砰-WinCharSetFFFF-H" w:hint="eastAsia"/>
                <w:kern w:val="0"/>
              </w:rPr>
              <w:t>次會議紀錄辦理，及</w:t>
            </w:r>
            <w:r w:rsidRPr="005767C4">
              <w:rPr>
                <w:rFonts w:ascii="標楷體" w:eastAsia="標楷體" w:hAnsi="標楷體" w:cs="夹发砰-WinCharSetFFFF-H" w:hint="eastAsia"/>
                <w:kern w:val="0"/>
              </w:rPr>
              <w:t>法規日期修訂。</w:t>
            </w:r>
          </w:p>
          <w:p w:rsidR="00537671" w:rsidRDefault="00537671" w:rsidP="00CC7DF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</w:t>
            </w:r>
          </w:p>
          <w:p w:rsidR="00537671" w:rsidRDefault="00537671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bCs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 w:rsidRPr="005767C4">
              <w:rPr>
                <w:rFonts w:ascii="標楷體" w:eastAsia="標楷體" w:hAnsi="標楷體" w:hint="eastAsia"/>
              </w:rPr>
              <w:t>流程</w:t>
            </w:r>
            <w:r>
              <w:rPr>
                <w:rFonts w:ascii="標楷體" w:eastAsia="標楷體" w:hAnsi="標楷體" w:hint="eastAsia"/>
              </w:rPr>
              <w:t>圖</w:t>
            </w:r>
            <w:r>
              <w:rPr>
                <w:rFonts w:ascii="標楷體" w:eastAsia="標楷體" w:hAnsi="標楷體" w:hint="eastAsia"/>
                <w:bCs/>
              </w:rPr>
              <w:t>。</w:t>
            </w:r>
          </w:p>
          <w:p w:rsidR="00537671" w:rsidRPr="005767C4" w:rsidRDefault="00537671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5767C4">
              <w:rPr>
                <w:rFonts w:ascii="標楷體" w:eastAsia="標楷體" w:hAnsi="標楷體" w:hint="eastAsia"/>
                <w:bCs/>
              </w:rPr>
              <w:t>依據及相關文件</w:t>
            </w:r>
            <w:r>
              <w:rPr>
                <w:rFonts w:ascii="標楷體" w:eastAsia="標楷體" w:hAnsi="標楷體" w:hint="eastAsia"/>
                <w:bCs/>
              </w:rPr>
              <w:t>修改</w:t>
            </w:r>
            <w:r w:rsidRPr="005767C4">
              <w:rPr>
                <w:rFonts w:ascii="標楷體" w:eastAsia="標楷體" w:hAnsi="標楷體" w:hint="eastAsia"/>
                <w:bCs/>
              </w:rPr>
              <w:t>5.1.、5.2.。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5767C4">
              <w:rPr>
                <w:rFonts w:ascii="標楷體" w:eastAsia="標楷體" w:hAnsi="標楷體" w:hint="eastAsia"/>
              </w:rPr>
              <w:t>李坤灶</w:t>
            </w:r>
            <w:proofErr w:type="gramEnd"/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F5CE0" w:rsidRPr="005767C4" w:rsidTr="00EF5CE0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6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37671" w:rsidRPr="00F87C17" w:rsidRDefault="00537671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修訂原因：配合新版內控格式修正流程圖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及因系統化修正作業流程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537671" w:rsidRDefault="00537671" w:rsidP="00CC7DFA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修正處：</w:t>
            </w:r>
          </w:p>
          <w:p w:rsidR="00537671" w:rsidRPr="00967943" w:rsidRDefault="00537671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 w:rsidRPr="00967943">
              <w:rPr>
                <w:rFonts w:ascii="標楷體" w:eastAsia="標楷體" w:hAnsi="標楷體" w:hint="eastAsia"/>
              </w:rPr>
              <w:t>流程圖。</w:t>
            </w:r>
          </w:p>
          <w:p w:rsidR="00537671" w:rsidRPr="00B63C3E" w:rsidRDefault="00537671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highlight w:val="yellow"/>
              </w:rPr>
            </w:pPr>
            <w:r>
              <w:rPr>
                <w:rFonts w:ascii="標楷體" w:eastAsia="標楷體" w:hAnsi="標楷體" w:hint="eastAsia"/>
              </w:rPr>
              <w:t>（2）使用表單刪除4.1.。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7671" w:rsidRPr="00B63C3E" w:rsidRDefault="00537671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06.3月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7671" w:rsidRPr="00B63C3E" w:rsidRDefault="00537671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蔡武雄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37671" w:rsidRPr="00B63C3E" w:rsidRDefault="00537671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EF5CE0" w:rsidRPr="005767C4" w:rsidTr="00EF5CE0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37671" w:rsidRPr="005767C4" w:rsidRDefault="00537671" w:rsidP="00CC7DFA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  <w:p w:rsidR="00537671" w:rsidRPr="005767C4" w:rsidRDefault="00537671" w:rsidP="00CC7DFA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highlight w:val="yellow"/>
              </w:rPr>
            </w:pPr>
          </w:p>
          <w:p w:rsidR="00537671" w:rsidRPr="005767C4" w:rsidRDefault="00537671" w:rsidP="00CC7DFA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F5CE0" w:rsidRPr="005767C4" w:rsidTr="00EF5CE0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37671" w:rsidRPr="005767C4" w:rsidRDefault="00537671" w:rsidP="00CC7DFA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  <w:p w:rsidR="00537671" w:rsidRPr="005767C4" w:rsidRDefault="00537671" w:rsidP="00CC7DFA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highlight w:val="yellow"/>
              </w:rPr>
            </w:pPr>
          </w:p>
          <w:p w:rsidR="00537671" w:rsidRPr="005767C4" w:rsidRDefault="00537671" w:rsidP="00CC7DFA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F5CE0" w:rsidRPr="005767C4" w:rsidTr="00EF5CE0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4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537671" w:rsidRPr="005767C4" w:rsidRDefault="00537671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37671" w:rsidRPr="005767C4" w:rsidRDefault="00537671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37671" w:rsidRPr="005767C4" w:rsidRDefault="00537671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537671" w:rsidRPr="00007615" w:rsidRDefault="00537671" w:rsidP="00537671">
      <w:pPr>
        <w:jc w:val="right"/>
        <w:rPr>
          <w:rFonts w:ascii="標楷體" w:eastAsia="標楷體" w:hAnsi="標楷體"/>
          <w:sz w:val="16"/>
          <w:szCs w:val="16"/>
        </w:rPr>
      </w:pPr>
    </w:p>
    <w:p w:rsidR="00537671" w:rsidRPr="005767C4" w:rsidRDefault="00341FD6" w:rsidP="00537671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275759</wp:posOffset>
                </wp:positionH>
                <wp:positionV relativeFrom="paragraph">
                  <wp:posOffset>1971890</wp:posOffset>
                </wp:positionV>
                <wp:extent cx="2057400" cy="571500"/>
                <wp:effectExtent l="0" t="0" r="0" b="0"/>
                <wp:wrapNone/>
                <wp:docPr id="7" name="文字方塊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41FD6" w:rsidRDefault="00341FD6" w:rsidP="00341FD6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341FD6" w:rsidRDefault="00341FD6" w:rsidP="00341FD6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7" o:spid="_x0000_s1026" type="#_x0000_t202" style="position:absolute;margin-left:336.65pt;margin-top:155.2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" filled="f" stroked="f">
                <v:textbox>
                  <w:txbxContent>
                    <w:p w:rsidR="00341FD6" w:rsidRDefault="00341FD6" w:rsidP="00341FD6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341FD6" w:rsidRDefault="00341FD6" w:rsidP="00341FD6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537671" w:rsidRPr="005767C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537671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37671" w:rsidRPr="005767C4" w:rsidRDefault="00537671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37671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537671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767C4">
              <w:rPr>
                <w:rFonts w:ascii="標楷體" w:eastAsia="標楷體" w:hAnsi="標楷體" w:hint="eastAsia"/>
                <w:b/>
                <w:szCs w:val="24"/>
              </w:rPr>
              <w:t>學生就學貸款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11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537671" w:rsidRPr="00D83C3A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537671" w:rsidRPr="00D83C3A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537671" w:rsidRPr="005767C4" w:rsidRDefault="00537671" w:rsidP="00537671">
      <w:pPr>
        <w:jc w:val="right"/>
        <w:textAlignment w:val="baseline"/>
        <w:rPr>
          <w:rFonts w:ascii="標楷體" w:eastAsia="標楷體" w:hAnsi="標楷體"/>
          <w:b/>
          <w:bCs/>
          <w:color w:val="000000"/>
        </w:rPr>
      </w:pPr>
    </w:p>
    <w:p w:rsidR="00537671" w:rsidRPr="005767C4" w:rsidRDefault="00537671" w:rsidP="00537671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/>
        </w:rPr>
      </w:pPr>
      <w:r w:rsidRPr="005767C4">
        <w:rPr>
          <w:rFonts w:ascii="標楷體" w:eastAsia="標楷體" w:hAnsi="標楷體" w:hint="eastAsia"/>
          <w:b/>
          <w:bCs/>
          <w:color w:val="000000"/>
        </w:rPr>
        <w:t>1.流程圖：</w:t>
      </w:r>
    </w:p>
    <w:p w:rsidR="00537671" w:rsidRPr="005767C4" w:rsidRDefault="00EF5CE0" w:rsidP="00537671">
      <w:pPr>
        <w:jc w:val="both"/>
        <w:textAlignment w:val="baseline"/>
        <w:rPr>
          <w:rFonts w:ascii="標楷體" w:eastAsia="標楷體" w:hAnsi="標楷體"/>
          <w:b/>
          <w:bCs/>
        </w:rPr>
      </w:pPr>
      <w:r>
        <w:object w:dxaOrig="11224" w:dyaOrig="158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7pt;height:572.45pt" o:ole="">
            <v:imagedata r:id="rId8" o:title=""/>
          </v:shape>
          <o:OLEObject Type="Embed" ProgID="Visio.Drawing.11" ShapeID="_x0000_i1025" DrawAspect="Content" ObjectID="_1625637208" r:id="rId9"/>
        </w:object>
      </w:r>
      <w:r w:rsidR="00537671" w:rsidRPr="005767C4">
        <w:rPr>
          <w:rFonts w:ascii="標楷體" w:eastAsia="標楷體" w:hAnsi="標楷體"/>
          <w:b/>
          <w:bCs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537671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37671" w:rsidRPr="005767C4" w:rsidRDefault="00537671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37671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537671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767C4">
              <w:rPr>
                <w:rFonts w:ascii="標楷體" w:eastAsia="標楷體" w:hAnsi="標楷體" w:hint="eastAsia"/>
                <w:b/>
                <w:szCs w:val="24"/>
              </w:rPr>
              <w:t>學生就學貸款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11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537671" w:rsidRPr="00D83C3A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537671" w:rsidRPr="00D83C3A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2頁/</w:t>
            </w:r>
          </w:p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3頁</w:t>
            </w:r>
          </w:p>
        </w:tc>
      </w:tr>
    </w:tbl>
    <w:p w:rsidR="00537671" w:rsidRPr="005767C4" w:rsidRDefault="00537671" w:rsidP="00537671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537671" w:rsidRPr="005767C4" w:rsidRDefault="00537671" w:rsidP="00537671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2.作業程序：</w:t>
      </w:r>
    </w:p>
    <w:p w:rsidR="00537671" w:rsidRPr="005767C4" w:rsidRDefault="00537671" w:rsidP="0053767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申貸資格：</w:t>
      </w:r>
    </w:p>
    <w:p w:rsidR="00537671" w:rsidRPr="005767C4" w:rsidRDefault="00537671" w:rsidP="00537671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1.1</w:t>
      </w:r>
      <w:r w:rsidRPr="005767C4">
        <w:rPr>
          <w:rFonts w:ascii="標楷體" w:eastAsia="標楷體" w:hAnsi="標楷體"/>
        </w:rPr>
        <w:t>.</w:t>
      </w:r>
      <w:r w:rsidRPr="005767C4">
        <w:rPr>
          <w:rFonts w:ascii="標楷體" w:eastAsia="標楷體" w:hAnsi="標楷體" w:hint="eastAsia"/>
        </w:rPr>
        <w:t>學生本人及法定代理人、已成年學生及其父母，或已婚學生及其配偶，家庭年收入數額為新台幣120萬元以下或其他特殊情況經學校認定有貸款必要者。就讀本校具正式學籍。</w:t>
      </w:r>
    </w:p>
    <w:p w:rsidR="00537671" w:rsidRPr="005767C4" w:rsidRDefault="00537671" w:rsidP="00537671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1.2</w:t>
      </w:r>
      <w:r w:rsidRPr="005767C4">
        <w:rPr>
          <w:rFonts w:ascii="標楷體" w:eastAsia="標楷體" w:hAnsi="標楷體"/>
        </w:rPr>
        <w:t>.</w:t>
      </w:r>
      <w:r w:rsidRPr="005767C4">
        <w:rPr>
          <w:rFonts w:ascii="標楷體" w:eastAsia="標楷體" w:hAnsi="標楷體" w:hint="eastAsia"/>
        </w:rPr>
        <w:t>家庭收入在【114萬元】以上，而在【120萬元】以下者，為半額合格，其貸款利息須自付一半，另一半由政府支付。借款人如有消費者債務清理條例之前置協商，可貸款、不可申請展延；如有更生、清算等相關註記，不得申請貸款。</w:t>
      </w:r>
    </w:p>
    <w:p w:rsidR="00537671" w:rsidRPr="005767C4" w:rsidRDefault="00537671" w:rsidP="00537671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1.3</w:t>
      </w:r>
      <w:r w:rsidRPr="005767C4">
        <w:rPr>
          <w:rFonts w:ascii="標楷體" w:eastAsia="標楷體" w:hAnsi="標楷體"/>
        </w:rPr>
        <w:t>.</w:t>
      </w:r>
      <w:r w:rsidRPr="005767C4">
        <w:rPr>
          <w:rFonts w:ascii="標楷體" w:eastAsia="標楷體" w:hAnsi="標楷體" w:hint="eastAsia"/>
        </w:rPr>
        <w:t>未符合前兩款規定之要件，但家中有二人以上子女就讀高級中等以上學校者。自八十八學年度起，其利息由貸款人自銀行撥款日起按月自行負擔，若</w:t>
      </w:r>
      <w:proofErr w:type="gramStart"/>
      <w:r w:rsidRPr="005767C4">
        <w:rPr>
          <w:rFonts w:ascii="標楷體" w:eastAsia="標楷體" w:hAnsi="標楷體" w:hint="eastAsia"/>
        </w:rPr>
        <w:t>不</w:t>
      </w:r>
      <w:proofErr w:type="gramEnd"/>
      <w:r w:rsidRPr="005767C4">
        <w:rPr>
          <w:rFonts w:ascii="標楷體" w:eastAsia="標楷體" w:hAnsi="標楷體" w:hint="eastAsia"/>
        </w:rPr>
        <w:t>按月至銀行繳息者將影響其信用。</w:t>
      </w:r>
    </w:p>
    <w:p w:rsidR="00537671" w:rsidRPr="005767C4" w:rsidRDefault="00537671" w:rsidP="0053767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申請就學貸款流程步驟：</w:t>
      </w:r>
    </w:p>
    <w:p w:rsidR="00537671" w:rsidRPr="005767C4" w:rsidRDefault="00537671" w:rsidP="00537671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1</w:t>
      </w:r>
      <w:r w:rsidRPr="005767C4">
        <w:rPr>
          <w:rFonts w:ascii="標楷體" w:eastAsia="標楷體" w:hAnsi="標楷體"/>
        </w:rPr>
        <w:t>.</w:t>
      </w:r>
      <w:r w:rsidRPr="005767C4">
        <w:rPr>
          <w:rFonts w:ascii="標楷體" w:eastAsia="標楷體" w:hAnsi="標楷體" w:hint="eastAsia"/>
        </w:rPr>
        <w:t>學生到臺灣銀行就學入口網進行申請作業，填寫及列印「就學貸款申請書」。</w:t>
      </w:r>
    </w:p>
    <w:p w:rsidR="00537671" w:rsidRPr="005767C4" w:rsidRDefault="00537671" w:rsidP="00537671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2</w:t>
      </w:r>
      <w:r w:rsidRPr="005767C4">
        <w:rPr>
          <w:rFonts w:ascii="標楷體" w:eastAsia="標楷體" w:hAnsi="標楷體"/>
        </w:rPr>
        <w:t>.</w:t>
      </w:r>
      <w:r w:rsidRPr="005767C4">
        <w:rPr>
          <w:rFonts w:ascii="標楷體" w:eastAsia="標楷體" w:hAnsi="標楷體" w:hint="eastAsia"/>
        </w:rPr>
        <w:t>學生到台灣銀行辦理對保手續。</w:t>
      </w:r>
    </w:p>
    <w:p w:rsidR="00537671" w:rsidRPr="005767C4" w:rsidRDefault="00537671" w:rsidP="00537671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2.1</w:t>
      </w:r>
      <w:r w:rsidRPr="005767C4">
        <w:rPr>
          <w:rFonts w:ascii="標楷體" w:eastAsia="標楷體" w:hAnsi="標楷體"/>
        </w:rPr>
        <w:t>.</w:t>
      </w:r>
      <w:r w:rsidRPr="005767C4">
        <w:rPr>
          <w:rFonts w:ascii="標楷體" w:eastAsia="標楷體" w:hAnsi="標楷體" w:hint="eastAsia"/>
        </w:rPr>
        <w:t>對保期限：第一學期（每年8月1日起至9月底）及第二學期（每年1月15日起至2月底）。</w:t>
      </w:r>
    </w:p>
    <w:p w:rsidR="00537671" w:rsidRPr="005767C4" w:rsidRDefault="00537671" w:rsidP="00537671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2.2</w:t>
      </w:r>
      <w:r w:rsidRPr="005767C4">
        <w:rPr>
          <w:rFonts w:ascii="標楷體" w:eastAsia="標楷體" w:hAnsi="標楷體"/>
        </w:rPr>
        <w:t>.</w:t>
      </w:r>
      <w:r w:rsidRPr="005767C4">
        <w:rPr>
          <w:rFonts w:ascii="標楷體" w:eastAsia="標楷體" w:hAnsi="標楷體" w:hint="eastAsia"/>
        </w:rPr>
        <w:t>辦理地點：臺灣銀行國內各分行均可辦理。</w:t>
      </w:r>
    </w:p>
    <w:p w:rsidR="00537671" w:rsidRPr="005767C4" w:rsidRDefault="00537671" w:rsidP="00537671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3</w:t>
      </w:r>
      <w:r w:rsidRPr="005767C4">
        <w:rPr>
          <w:rFonts w:ascii="標楷體" w:eastAsia="標楷體" w:hAnsi="標楷體"/>
        </w:rPr>
        <w:t>.</w:t>
      </w:r>
      <w:r w:rsidRPr="005767C4">
        <w:rPr>
          <w:rFonts w:ascii="標楷體" w:eastAsia="標楷體" w:hAnsi="標楷體" w:hint="eastAsia"/>
        </w:rPr>
        <w:t>將銀行所開具就學貸款申請書學校存執聯、註冊繳費通知單，於開學</w:t>
      </w:r>
      <w:proofErr w:type="gramStart"/>
      <w:r w:rsidRPr="005767C4">
        <w:rPr>
          <w:rFonts w:ascii="標楷體" w:eastAsia="標楷體" w:hAnsi="標楷體" w:hint="eastAsia"/>
        </w:rPr>
        <w:t>一週前擲</w:t>
      </w:r>
      <w:proofErr w:type="gramEnd"/>
      <w:r w:rsidRPr="005767C4">
        <w:rPr>
          <w:rFonts w:ascii="標楷體" w:eastAsia="標楷體" w:hAnsi="標楷體" w:hint="eastAsia"/>
        </w:rPr>
        <w:t>回（掛號信或自行送達）學生事務處生活事務組。</w:t>
      </w:r>
    </w:p>
    <w:p w:rsidR="00537671" w:rsidRPr="005767C4" w:rsidRDefault="00537671" w:rsidP="00537671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4</w:t>
      </w:r>
      <w:r w:rsidRPr="005767C4">
        <w:rPr>
          <w:rFonts w:ascii="標楷體" w:eastAsia="標楷體" w:hAnsi="標楷體"/>
        </w:rPr>
        <w:t>.</w:t>
      </w:r>
      <w:r w:rsidRPr="005767C4">
        <w:rPr>
          <w:rFonts w:ascii="標楷體" w:eastAsia="標楷體" w:hAnsi="標楷體" w:hint="eastAsia"/>
        </w:rPr>
        <w:t>學校彙整審核學生填報資料，資料查詢補正及錯誤修正。</w:t>
      </w:r>
    </w:p>
    <w:p w:rsidR="00537671" w:rsidRPr="005767C4" w:rsidRDefault="00537671" w:rsidP="00537671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5</w:t>
      </w:r>
      <w:r w:rsidRPr="005767C4">
        <w:rPr>
          <w:rFonts w:ascii="標楷體" w:eastAsia="標楷體" w:hAnsi="標楷體"/>
        </w:rPr>
        <w:t>.</w:t>
      </w:r>
      <w:r w:rsidRPr="005767C4">
        <w:rPr>
          <w:rFonts w:ascii="標楷體" w:eastAsia="標楷體" w:hAnsi="標楷體" w:hint="eastAsia"/>
        </w:rPr>
        <w:t>造冊上傳教育部，再送財政部財稅資料中心審核家庭所得決定「申請資格」【對申請資格有意見者，可向戶籍地國稅局申請所得證明，繳交學校】。</w:t>
      </w:r>
    </w:p>
    <w:p w:rsidR="00537671" w:rsidRPr="005767C4" w:rsidRDefault="00537671" w:rsidP="00537671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6</w:t>
      </w:r>
      <w:r w:rsidRPr="005767C4">
        <w:rPr>
          <w:rFonts w:ascii="標楷體" w:eastAsia="標楷體" w:hAnsi="標楷體"/>
        </w:rPr>
        <w:t>.</w:t>
      </w:r>
      <w:r w:rsidRPr="005767C4">
        <w:rPr>
          <w:rFonts w:ascii="標楷體" w:eastAsia="標楷體" w:hAnsi="標楷體" w:hint="eastAsia"/>
        </w:rPr>
        <w:t>財政部財稅資料中心審核結果。</w:t>
      </w:r>
    </w:p>
    <w:p w:rsidR="00537671" w:rsidRPr="005767C4" w:rsidRDefault="00537671" w:rsidP="00537671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6.1</w:t>
      </w:r>
      <w:r w:rsidRPr="005767C4">
        <w:rPr>
          <w:rFonts w:ascii="標楷體" w:eastAsia="標楷體" w:hAnsi="標楷體"/>
        </w:rPr>
        <w:t>.</w:t>
      </w:r>
      <w:r w:rsidRPr="005767C4">
        <w:rPr>
          <w:rFonts w:ascii="標楷體" w:eastAsia="標楷體" w:hAnsi="標楷體" w:hint="eastAsia"/>
        </w:rPr>
        <w:t>合格者：本校彙整資料送台灣銀行辦理審核及撥款。</w:t>
      </w:r>
    </w:p>
    <w:p w:rsidR="00537671" w:rsidRPr="005767C4" w:rsidRDefault="00537671" w:rsidP="00537671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6.2</w:t>
      </w:r>
      <w:r w:rsidRPr="005767C4">
        <w:rPr>
          <w:rFonts w:ascii="標楷體" w:eastAsia="標楷體" w:hAnsi="標楷體"/>
        </w:rPr>
        <w:t>.</w:t>
      </w:r>
      <w:r w:rsidRPr="005767C4">
        <w:rPr>
          <w:rFonts w:ascii="標楷體" w:eastAsia="標楷體" w:hAnsi="標楷體" w:hint="eastAsia"/>
        </w:rPr>
        <w:t>不合格但家中有子女2人讀高中以上者：繳交另一兄弟姊妹之在學證明者，可辦理貸款，未繳交者，不予辦理。</w:t>
      </w:r>
    </w:p>
    <w:p w:rsidR="00537671" w:rsidRPr="005767C4" w:rsidRDefault="00537671" w:rsidP="00537671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6.3</w:t>
      </w:r>
      <w:r w:rsidRPr="005767C4">
        <w:rPr>
          <w:rFonts w:ascii="標楷體" w:eastAsia="標楷體" w:hAnsi="標楷體"/>
        </w:rPr>
        <w:t>.</w:t>
      </w:r>
      <w:proofErr w:type="gramStart"/>
      <w:r w:rsidRPr="005767C4">
        <w:rPr>
          <w:rFonts w:ascii="標楷體" w:eastAsia="標楷體" w:hAnsi="標楷體" w:hint="eastAsia"/>
        </w:rPr>
        <w:t>不</w:t>
      </w:r>
      <w:proofErr w:type="gramEnd"/>
      <w:r w:rsidRPr="005767C4">
        <w:rPr>
          <w:rFonts w:ascii="標楷體" w:eastAsia="標楷體" w:hAnsi="標楷體" w:hint="eastAsia"/>
        </w:rPr>
        <w:t>合格者：本校通知學生補繳各項學雜費用。</w:t>
      </w:r>
    </w:p>
    <w:p w:rsidR="00537671" w:rsidRPr="005767C4" w:rsidRDefault="00537671" w:rsidP="00537671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7</w:t>
      </w:r>
      <w:r w:rsidRPr="005767C4">
        <w:rPr>
          <w:rFonts w:ascii="標楷體" w:eastAsia="標楷體" w:hAnsi="標楷體"/>
        </w:rPr>
        <w:t>.</w:t>
      </w:r>
      <w:r w:rsidRPr="005767C4">
        <w:rPr>
          <w:rFonts w:ascii="標楷體" w:eastAsia="標楷體" w:hAnsi="標楷體" w:hint="eastAsia"/>
        </w:rPr>
        <w:t>學校收到銀行撥款後，於學校網頁公告，並以學校e</w:t>
      </w:r>
      <w:r>
        <w:rPr>
          <w:rFonts w:ascii="標楷體" w:eastAsia="標楷體" w:hAnsi="標楷體" w:hint="eastAsia"/>
        </w:rPr>
        <w:t>-</w:t>
      </w:r>
      <w:r w:rsidRPr="005767C4">
        <w:rPr>
          <w:rFonts w:ascii="標楷體" w:eastAsia="標楷體" w:hAnsi="標楷體" w:hint="eastAsia"/>
        </w:rPr>
        <w:t>mail通知同學至出納領取退費。</w:t>
      </w:r>
    </w:p>
    <w:p w:rsidR="00537671" w:rsidRPr="005767C4" w:rsidRDefault="00537671" w:rsidP="00537671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3.控制重點：</w:t>
      </w:r>
    </w:p>
    <w:p w:rsidR="00537671" w:rsidRPr="005767C4" w:rsidRDefault="00537671" w:rsidP="0053767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1.</w:t>
      </w:r>
      <w:r w:rsidRPr="005767C4">
        <w:rPr>
          <w:rFonts w:ascii="標楷體" w:eastAsia="標楷體" w:hAnsi="標楷體" w:hint="eastAsia"/>
        </w:rPr>
        <w:t>就學貸款業務是否依就學貸款流程步驟辦理。</w:t>
      </w:r>
    </w:p>
    <w:p w:rsidR="00537671" w:rsidRPr="005767C4" w:rsidRDefault="00537671" w:rsidP="00537671">
      <w:pPr>
        <w:widowControl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/>
          <w:b/>
          <w:bCs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537671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37671" w:rsidRPr="005767C4" w:rsidRDefault="00537671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37671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537671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767C4">
              <w:rPr>
                <w:rFonts w:ascii="標楷體" w:eastAsia="標楷體" w:hAnsi="標楷體" w:hint="eastAsia"/>
                <w:b/>
                <w:szCs w:val="24"/>
              </w:rPr>
              <w:t>學生就學貸款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11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537671" w:rsidRPr="00D83C3A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3頁/</w:t>
            </w:r>
          </w:p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537671" w:rsidRPr="005767C4" w:rsidRDefault="00537671" w:rsidP="00537671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537671" w:rsidRPr="005767C4" w:rsidRDefault="00537671" w:rsidP="00537671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4.使用表單：</w:t>
      </w:r>
    </w:p>
    <w:p w:rsidR="00537671" w:rsidRPr="005767C4" w:rsidRDefault="00537671" w:rsidP="0053767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無。</w:t>
      </w:r>
    </w:p>
    <w:p w:rsidR="00537671" w:rsidRPr="005767C4" w:rsidRDefault="00537671" w:rsidP="00537671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5.依據及相關文件：</w:t>
      </w:r>
    </w:p>
    <w:p w:rsidR="00537671" w:rsidRPr="005767C4" w:rsidRDefault="00537671" w:rsidP="00537671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高級中等以上學校學生就學貸款辦法。（教育部</w:t>
      </w:r>
      <w:r w:rsidRPr="005767C4">
        <w:rPr>
          <w:rFonts w:ascii="標楷體" w:eastAsia="標楷體" w:hAnsi="標楷體" w:hint="eastAsia"/>
          <w:color w:val="000000" w:themeColor="text1"/>
        </w:rPr>
        <w:t>103.12.05</w:t>
      </w:r>
      <w:r w:rsidRPr="005767C4">
        <w:rPr>
          <w:rFonts w:ascii="標楷體" w:eastAsia="標楷體" w:hAnsi="標楷體" w:hint="eastAsia"/>
        </w:rPr>
        <w:t>）</w:t>
      </w:r>
    </w:p>
    <w:p w:rsidR="00537671" w:rsidRPr="005767C4" w:rsidRDefault="00537671" w:rsidP="00537671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高級中等以上學校學生就學貸款作業要點。（教育部</w:t>
      </w:r>
      <w:r w:rsidRPr="005767C4">
        <w:rPr>
          <w:rFonts w:ascii="標楷體" w:eastAsia="標楷體" w:hAnsi="標楷體" w:hint="eastAsia"/>
          <w:color w:val="000000" w:themeColor="text1"/>
        </w:rPr>
        <w:t>103.07.25</w:t>
      </w:r>
      <w:r w:rsidRPr="005767C4">
        <w:rPr>
          <w:rFonts w:ascii="標楷體" w:eastAsia="標楷體" w:hAnsi="標楷體" w:hint="eastAsia"/>
        </w:rPr>
        <w:t>）</w:t>
      </w:r>
    </w:p>
    <w:p w:rsidR="001908C1" w:rsidRDefault="001908C1"/>
    <w:sectPr w:rsidR="001908C1" w:rsidSect="00537671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F6B21" w:rsidRDefault="00FF6B21" w:rsidP="00EF5CE0">
      <w:r>
        <w:separator/>
      </w:r>
    </w:p>
  </w:endnote>
  <w:endnote w:type="continuationSeparator" w:id="0">
    <w:p w:rsidR="00FF6B21" w:rsidRDefault="00FF6B21" w:rsidP="00EF5CE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夹发砰-WinCharSetFFFF-H">
    <w:altName w:val="Arial Unicode MS"/>
    <w:panose1 w:val="00000000000000000000"/>
    <w:charset w:val="86"/>
    <w:family w:val="auto"/>
    <w:notTrueType/>
    <w:pitch w:val="default"/>
    <w:sig w:usb0="00000000" w:usb1="080E0000" w:usb2="00000010" w:usb3="00000000" w:csb0="00040000" w:csb1="00000000"/>
  </w:font>
  <w:font w:name="Calibri Light">
    <w:altName w:val="Calibri"/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F6B21" w:rsidRDefault="00FF6B21" w:rsidP="00EF5CE0">
      <w:r>
        <w:separator/>
      </w:r>
    </w:p>
  </w:footnote>
  <w:footnote w:type="continuationSeparator" w:id="0">
    <w:p w:rsidR="00FF6B21" w:rsidRDefault="00FF6B21" w:rsidP="00EF5CE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CAD274A"/>
    <w:multiLevelType w:val="multilevel"/>
    <w:tmpl w:val="8DA0BE7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7FD85D31"/>
    <w:multiLevelType w:val="multilevel"/>
    <w:tmpl w:val="9FAE5D0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48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37671"/>
    <w:rsid w:val="001908C1"/>
    <w:rsid w:val="002205B6"/>
    <w:rsid w:val="00341FD6"/>
    <w:rsid w:val="00537671"/>
    <w:rsid w:val="00CA2D71"/>
    <w:rsid w:val="00EF5CE0"/>
    <w:rsid w:val="00FF6B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37671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F5CE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EF5CE0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EF5CE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EF5CE0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37671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F5CE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EF5CE0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EF5CE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EF5CE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4</Pages>
  <Words>237</Words>
  <Characters>1357</Characters>
  <Application>Microsoft Office Word</Application>
  <DocSecurity>0</DocSecurity>
  <Lines>11</Lines>
  <Paragraphs>3</Paragraphs>
  <ScaleCrop>false</ScaleCrop>
  <Company/>
  <LinksUpToDate>false</LinksUpToDate>
  <CharactersWithSpaces>159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9-04T01:58:00Z</dcterms:created>
  <dcterms:modified xsi:type="dcterms:W3CDTF">2019-07-26T01:07:00Z</dcterms:modified>
</cp:coreProperties>
</file>